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686F2D" w14:textId="77777777" w:rsidR="007E59CC" w:rsidRPr="00393B79" w:rsidRDefault="007E59CC" w:rsidP="007E59CC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F7DFD52" w14:textId="77777777" w:rsidR="007E59CC" w:rsidRPr="00393B79" w:rsidRDefault="007E59CC" w:rsidP="007E59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3F6C02E3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DB79EF9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785A8E7F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45198863" w14:textId="77777777" w:rsidR="007E59CC" w:rsidRPr="00393B79" w:rsidRDefault="007E59CC" w:rsidP="007E59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7F920751" w14:textId="77777777" w:rsidR="007E59CC" w:rsidRPr="00393B79" w:rsidRDefault="007E59CC" w:rsidP="007E59CC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202FA7F6" w14:textId="77777777" w:rsidR="007E59CC" w:rsidRDefault="007E59CC" w:rsidP="007E59CC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5F4B53D2" w14:textId="77777777" w:rsidR="007E59CC" w:rsidRPr="00393B79" w:rsidRDefault="007E59CC" w:rsidP="007E59CC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67DB75C1" w14:textId="77777777" w:rsidR="007E59CC" w:rsidRPr="00393B79" w:rsidRDefault="007E59CC" w:rsidP="007E59CC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69415E7A" w14:textId="77777777" w:rsidR="007E59CC" w:rsidRPr="00393B79" w:rsidRDefault="007E59CC" w:rsidP="007E59CC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а студентк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0BD267B5" w14:textId="77777777" w:rsidR="007E59CC" w:rsidRPr="00393B79" w:rsidRDefault="007E59CC" w:rsidP="007E59CC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2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21E1481F" w14:textId="77777777" w:rsidR="007E59CC" w:rsidRPr="00393B79" w:rsidRDefault="007E59CC" w:rsidP="007E59CC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5A989E08" w14:textId="77777777" w:rsidR="007E59CC" w:rsidRPr="00393B79" w:rsidRDefault="007E59CC" w:rsidP="007E59CC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2BF391C4" w14:textId="77777777" w:rsidR="007E59CC" w:rsidRPr="000F629A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группы 229</w:t>
      </w:r>
      <w:r w:rsidRPr="000F629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 w:rsidRPr="000F629A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5</w:t>
      </w:r>
    </w:p>
    <w:p w14:paraId="4110E693" w14:textId="687D7416" w:rsidR="007E59CC" w:rsidRPr="00393B79" w:rsidRDefault="007E59CC" w:rsidP="007E59CC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Некрасова Алина Алексеевна</w:t>
      </w:r>
    </w:p>
    <w:p w14:paraId="406A6547" w14:textId="77777777" w:rsidR="007E59CC" w:rsidRPr="00393B79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CBC2065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6833A718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209E2CD8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6F2B2E3C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6699B6D8" w14:textId="77777777" w:rsidR="007E59CC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320870D5" w14:textId="77777777" w:rsidR="007E59CC" w:rsidRPr="00F974A9" w:rsidRDefault="007E59CC" w:rsidP="007E59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</w:p>
    <w:p w14:paraId="08DD7898" w14:textId="77777777" w:rsidR="007E59CC" w:rsidRDefault="007E59CC" w:rsidP="007E59CC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597379B7" w14:textId="3A688AEC" w:rsidR="00BF0629" w:rsidRPr="007E59CC" w:rsidRDefault="007E59CC" w:rsidP="007E59CC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  <w:r w:rsidR="00BF0629" w:rsidRPr="00636195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br w:type="page"/>
      </w:r>
    </w:p>
    <w:p w14:paraId="4089585F" w14:textId="3E1158B1" w:rsidR="00BF0629" w:rsidRPr="00636195" w:rsidRDefault="00BF0629" w:rsidP="00BF0629">
      <w:pPr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F0629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</w:t>
      </w:r>
      <w:r w:rsidRPr="00636195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  <w:r w:rsidRPr="00636195"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t xml:space="preserve"> 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</w:t>
      </w:r>
      <w:r w:rsidRPr="00BF06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22091B70" w14:textId="77777777" w:rsidR="006454FF" w:rsidRPr="00636195" w:rsidRDefault="00BF0629" w:rsidP="00BF0629">
      <w:pPr>
        <w:pStyle w:val="a3"/>
        <w:spacing w:before="0" w:beforeAutospacing="0" w:after="0" w:afterAutospacing="0"/>
        <w:ind w:left="708"/>
        <w:rPr>
          <w:color w:val="000000"/>
          <w:sz w:val="28"/>
          <w:szCs w:val="28"/>
        </w:rPr>
      </w:pPr>
      <w:r w:rsidRPr="00636195">
        <w:rPr>
          <w:b/>
          <w:bCs/>
          <w:color w:val="000000"/>
          <w:sz w:val="28"/>
          <w:szCs w:val="28"/>
        </w:rPr>
        <w:t xml:space="preserve">Ход работы: </w:t>
      </w:r>
      <w:r w:rsidRPr="00636195">
        <w:rPr>
          <w:color w:val="000000"/>
          <w:sz w:val="28"/>
          <w:szCs w:val="28"/>
        </w:rPr>
        <w:t>первое действие – созда</w:t>
      </w:r>
      <w:r w:rsidR="006454FF" w:rsidRPr="00636195">
        <w:rPr>
          <w:color w:val="000000"/>
          <w:sz w:val="28"/>
          <w:szCs w:val="28"/>
        </w:rPr>
        <w:t>ть</w:t>
      </w:r>
      <w:r w:rsidRPr="00636195">
        <w:rPr>
          <w:color w:val="000000"/>
          <w:sz w:val="28"/>
          <w:szCs w:val="28"/>
        </w:rPr>
        <w:t xml:space="preserve"> навигационн</w:t>
      </w:r>
      <w:r w:rsidR="006454FF" w:rsidRPr="00636195">
        <w:rPr>
          <w:color w:val="000000"/>
          <w:sz w:val="28"/>
          <w:szCs w:val="28"/>
        </w:rPr>
        <w:t>ую</w:t>
      </w:r>
      <w:r w:rsidRPr="00636195">
        <w:rPr>
          <w:color w:val="000000"/>
          <w:sz w:val="28"/>
          <w:szCs w:val="28"/>
        </w:rPr>
        <w:t xml:space="preserve"> карт</w:t>
      </w:r>
      <w:r w:rsidR="006454FF" w:rsidRPr="00636195">
        <w:rPr>
          <w:color w:val="000000"/>
          <w:sz w:val="28"/>
          <w:szCs w:val="28"/>
        </w:rPr>
        <w:t>у</w:t>
      </w:r>
      <w:r w:rsidRPr="00636195">
        <w:rPr>
          <w:color w:val="000000"/>
          <w:sz w:val="28"/>
          <w:szCs w:val="28"/>
        </w:rPr>
        <w:t xml:space="preserve"> для</w:t>
      </w:r>
    </w:p>
    <w:p w14:paraId="6165286C" w14:textId="717472C1" w:rsidR="00BF0629" w:rsidRPr="00636195" w:rsidRDefault="00BF0629" w:rsidP="006454FF">
      <w:pPr>
        <w:pStyle w:val="a3"/>
        <w:spacing w:before="0" w:beforeAutospacing="0" w:after="0" w:afterAutospacing="0"/>
        <w:rPr>
          <w:sz w:val="28"/>
          <w:szCs w:val="28"/>
        </w:rPr>
      </w:pPr>
      <w:r w:rsidRPr="00636195">
        <w:rPr>
          <w:color w:val="000000"/>
          <w:sz w:val="28"/>
          <w:szCs w:val="28"/>
        </w:rPr>
        <w:t>моего приложения. Приложение “Ча</w:t>
      </w:r>
      <w:r w:rsidR="006454FF" w:rsidRPr="00636195">
        <w:rPr>
          <w:color w:val="000000"/>
          <w:sz w:val="28"/>
          <w:szCs w:val="28"/>
        </w:rPr>
        <w:t>ё</w:t>
      </w:r>
      <w:r w:rsidRPr="00636195">
        <w:rPr>
          <w:color w:val="000000"/>
          <w:sz w:val="28"/>
          <w:szCs w:val="28"/>
        </w:rPr>
        <w:t>вники” содержит в себе всё необходимое</w:t>
      </w:r>
      <w:r w:rsidR="002C129A">
        <w:rPr>
          <w:color w:val="000000"/>
          <w:sz w:val="28"/>
          <w:szCs w:val="28"/>
        </w:rPr>
        <w:t xml:space="preserve"> </w:t>
      </w:r>
      <w:r w:rsidRPr="00636195">
        <w:rPr>
          <w:color w:val="000000"/>
          <w:sz w:val="28"/>
          <w:szCs w:val="28"/>
        </w:rPr>
        <w:t xml:space="preserve">для любителей чая – карту заведений с самыми вкусными чаями, возможность поиска </w:t>
      </w:r>
      <w:r w:rsidR="002C129A">
        <w:rPr>
          <w:color w:val="000000"/>
          <w:sz w:val="28"/>
          <w:szCs w:val="28"/>
        </w:rPr>
        <w:t>отзывов на конкретное заведение</w:t>
      </w:r>
      <w:r w:rsidRPr="00636195">
        <w:rPr>
          <w:color w:val="000000"/>
          <w:sz w:val="28"/>
          <w:szCs w:val="28"/>
        </w:rPr>
        <w:t xml:space="preserve"> через чат, а также скидки недели в заведениях, также представленных на карте (каждое заведение имеет собственную страницу). В карте навигации представлен полный перечень разделов и/или всех страниц, имеющихся в приложении. Нередко, заголовки страниц в списке служат ссылками на эти страницы.  Карту навигации можно составить в виде дерева: </w:t>
      </w:r>
    </w:p>
    <w:p w14:paraId="2C6B3F65" w14:textId="00CC9FFD" w:rsidR="00BF0629" w:rsidRPr="00636195" w:rsidRDefault="00BF0629" w:rsidP="00BF0629">
      <w:pPr>
        <w:pStyle w:val="a3"/>
        <w:spacing w:before="0" w:beforeAutospacing="0" w:after="5" w:afterAutospacing="0"/>
        <w:ind w:left="-15" w:right="66" w:firstLine="698"/>
        <w:jc w:val="both"/>
        <w:rPr>
          <w:color w:val="000000"/>
          <w:sz w:val="28"/>
          <w:szCs w:val="28"/>
        </w:rPr>
      </w:pPr>
    </w:p>
    <w:p w14:paraId="3D04324E" w14:textId="314E36B8" w:rsidR="00BF0629" w:rsidRPr="00636195" w:rsidRDefault="00E829BB" w:rsidP="00BF062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6751" w:dyaOrig="8341" w14:anchorId="4D0AC5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3pt;height:417.05pt" o:ole="">
            <v:imagedata r:id="rId6" o:title=""/>
          </v:shape>
          <o:OLEObject Type="Embed" ProgID="Visio.Drawing.15" ShapeID="_x0000_i1025" DrawAspect="Content" ObjectID="_1780752899" r:id="rId7"/>
        </w:object>
      </w:r>
    </w:p>
    <w:p w14:paraId="1FE717A3" w14:textId="7D10D188" w:rsidR="00BF0629" w:rsidRPr="00636195" w:rsidRDefault="006454FF" w:rsidP="006454FF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ее необходимо создать макеты для некоторых (в рамках данной работы) страниц.</w:t>
      </w:r>
    </w:p>
    <w:p w14:paraId="09D582D9" w14:textId="4D77FCF3" w:rsidR="006454FF" w:rsidRPr="00E829BB" w:rsidRDefault="00E829BB" w:rsidP="00E829BB">
      <w:pPr>
        <w:jc w:val="center"/>
        <w:rPr>
          <w:rFonts w:eastAsia="Times New Roman"/>
          <w:color w:val="000000"/>
          <w:lang w:eastAsia="ru-RU"/>
        </w:rPr>
      </w:pPr>
      <w:r w:rsidRPr="00E829BB">
        <w:rPr>
          <w:noProof/>
        </w:rPr>
        <w:lastRenderedPageBreak/>
        <w:drawing>
          <wp:inline distT="0" distB="0" distL="0" distR="0" wp14:anchorId="73405778" wp14:editId="047EF41E">
            <wp:extent cx="5940425" cy="38392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454FF"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ет 1 – главная</w:t>
      </w:r>
    </w:p>
    <w:p w14:paraId="67947C18" w14:textId="77777777" w:rsidR="00E829BB" w:rsidRDefault="00E829BB" w:rsidP="00E829BB">
      <w:pPr>
        <w:ind w:hanging="1418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829BB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19FD24B" wp14:editId="738AA079">
            <wp:extent cx="5940425" cy="38233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12D6F" w14:textId="5ABE27E0" w:rsidR="006454FF" w:rsidRPr="00636195" w:rsidRDefault="00E829BB" w:rsidP="00E829B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r w:rsidR="006454FF"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кет 2 – вход</w:t>
      </w:r>
    </w:p>
    <w:p w14:paraId="50613181" w14:textId="6DC900EE" w:rsidR="006454FF" w:rsidRPr="00636195" w:rsidRDefault="00E829BB" w:rsidP="00E829BB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829BB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0EED2D6F" wp14:editId="5242F54A">
            <wp:extent cx="5940425" cy="384746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454FF"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ет 3 – главная (после входа)</w:t>
      </w:r>
    </w:p>
    <w:p w14:paraId="4AECE402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36144788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A0E09E8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5BB2B17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CD3C7AA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11ABCA5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BE83C42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23063546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06B380D1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9256AA9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88EC816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FB87122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1F8908A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0C34788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04D53" w14:textId="77777777" w:rsidR="00E829BB" w:rsidRDefault="00E829B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5E194FF0" w14:textId="37D34E9B" w:rsidR="006454FF" w:rsidRPr="00636195" w:rsidRDefault="006454FF" w:rsidP="00E829BB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 w:rsidRPr="00636195">
        <w:rPr>
          <w:rFonts w:ascii="Times New Roman" w:hAnsi="Times New Roman" w:cs="Times New Roman"/>
          <w:color w:val="000000"/>
          <w:sz w:val="28"/>
          <w:szCs w:val="28"/>
        </w:rPr>
        <w:lastRenderedPageBreak/>
        <w:t>Теперь нужно</w:t>
      </w:r>
      <w:r w:rsidRPr="0063619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36195">
        <w:rPr>
          <w:rFonts w:ascii="Times New Roman" w:hAnsi="Times New Roman" w:cs="Times New Roman"/>
          <w:color w:val="000000"/>
          <w:sz w:val="28"/>
          <w:szCs w:val="28"/>
        </w:rPr>
        <w:t>описать элементы управления</w:t>
      </w:r>
      <w:r w:rsidRPr="0063619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36195">
        <w:rPr>
          <w:rFonts w:ascii="Times New Roman" w:hAnsi="Times New Roman" w:cs="Times New Roman"/>
          <w:color w:val="000000"/>
          <w:sz w:val="28"/>
          <w:szCs w:val="28"/>
        </w:rPr>
        <w:t>для каждого составленного макета с помощью таблицы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3"/>
        <w:gridCol w:w="1724"/>
        <w:gridCol w:w="1777"/>
        <w:gridCol w:w="1977"/>
        <w:gridCol w:w="1974"/>
      </w:tblGrid>
      <w:tr w:rsidR="006454FF" w:rsidRPr="00636195" w14:paraId="7161B344" w14:textId="77777777" w:rsidTr="006E16FB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CC06056" w14:textId="77777777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3CCA8F" w14:textId="77777777" w:rsidR="006454FF" w:rsidRPr="006454FF" w:rsidRDefault="006454FF" w:rsidP="006454FF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633D1F3" w14:textId="667723D1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D0A36CF" w14:textId="03A5EB16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E593BE" w14:textId="77777777" w:rsidR="006454FF" w:rsidRPr="006454FF" w:rsidRDefault="006454FF" w:rsidP="006454FF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454FF" w:rsidRPr="00636195" w14:paraId="6638B41D" w14:textId="77777777" w:rsidTr="006E16F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C273056" w14:textId="74C252D6" w:rsidR="006454FF" w:rsidRPr="006454FF" w:rsidRDefault="006454FF" w:rsidP="006454FF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 или регистрац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763E2B" w14:textId="7C666254" w:rsidR="006454FF" w:rsidRPr="006454FF" w:rsidRDefault="006454FF" w:rsidP="006454FF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ая страница  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C969EE5" w14:textId="77777777" w:rsidR="0061150F" w:rsidRPr="00636195" w:rsidRDefault="0061150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513BB2D0" w14:textId="3F495D8C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7A47C26E" w14:textId="77777777" w:rsidR="006454FF" w:rsidRPr="006454FF" w:rsidRDefault="006454FF" w:rsidP="006454FF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DFAF33E" w14:textId="395AABA1" w:rsidR="006454FF" w:rsidRPr="006454FF" w:rsidRDefault="006454FF" w:rsidP="0061150F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F525FFA" w14:textId="5C51B230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чальная страница </w:t>
            </w:r>
          </w:p>
        </w:tc>
      </w:tr>
      <w:tr w:rsidR="006454FF" w:rsidRPr="00636195" w14:paraId="7B4C6C9C" w14:textId="77777777" w:rsidTr="006E16FB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862A284" w14:textId="39F9B0F8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B015D98" w14:textId="6E482ADA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E70808A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CFFEC66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1CDCB8" w14:textId="692F3925" w:rsidR="006454FF" w:rsidRPr="006454FF" w:rsidRDefault="006454FF" w:rsidP="006454FF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6454FF" w:rsidRPr="00636195" w14:paraId="77D7A4B1" w14:textId="77777777" w:rsidTr="006E16FB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DEFA0EC" w14:textId="60BC6B9F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CFD4824" w14:textId="77777777" w:rsidR="006454FF" w:rsidRPr="006454FF" w:rsidRDefault="006454FF" w:rsidP="006454FF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0BC54EB8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2B69A0D1" w14:textId="77777777" w:rsidR="006454FF" w:rsidRPr="006454FF" w:rsidRDefault="006454FF" w:rsidP="006454F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E4B3FB4" w14:textId="77777777" w:rsidR="006454FF" w:rsidRPr="006454FF" w:rsidRDefault="006454FF" w:rsidP="006454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</w:tbl>
    <w:p w14:paraId="6E40F47B" w14:textId="438BB3DA" w:rsidR="006454FF" w:rsidRDefault="006454FF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96"/>
        <w:gridCol w:w="1491"/>
        <w:gridCol w:w="1656"/>
        <w:gridCol w:w="1856"/>
        <w:gridCol w:w="2546"/>
      </w:tblGrid>
      <w:tr w:rsidR="006E16FB" w14:paraId="7EFC5E04" w14:textId="77777777" w:rsidTr="006E16FB">
        <w:trPr>
          <w:trHeight w:val="913"/>
        </w:trPr>
        <w:tc>
          <w:tcPr>
            <w:tcW w:w="1508" w:type="dxa"/>
            <w:vAlign w:val="center"/>
          </w:tcPr>
          <w:p w14:paraId="7378138D" w14:textId="4A73AABE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512" w:type="dxa"/>
            <w:vAlign w:val="center"/>
          </w:tcPr>
          <w:p w14:paraId="6092FC82" w14:textId="526A1D07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1656" w:type="dxa"/>
          </w:tcPr>
          <w:p w14:paraId="01EE03D6" w14:textId="4BE885DC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1856" w:type="dxa"/>
          </w:tcPr>
          <w:p w14:paraId="2315DED8" w14:textId="32642D7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2813" w:type="dxa"/>
            <w:vAlign w:val="center"/>
          </w:tcPr>
          <w:p w14:paraId="1912BD7F" w14:textId="48317205" w:rsidR="006E16FB" w:rsidRPr="006454FF" w:rsidRDefault="006E16FB" w:rsidP="006E16FB">
            <w:pPr>
              <w:spacing w:after="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E16FB" w14:paraId="79D4926C" w14:textId="77777777" w:rsidTr="006E16FB">
        <w:trPr>
          <w:trHeight w:val="913"/>
        </w:trPr>
        <w:tc>
          <w:tcPr>
            <w:tcW w:w="1508" w:type="dxa"/>
            <w:vAlign w:val="center"/>
          </w:tcPr>
          <w:p w14:paraId="12FF7691" w14:textId="6F5AF54A" w:rsidR="006E16FB" w:rsidRDefault="002A6C8D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мя пользователя (логин)</w:t>
            </w:r>
          </w:p>
        </w:tc>
        <w:tc>
          <w:tcPr>
            <w:tcW w:w="1512" w:type="dxa"/>
            <w:vAlign w:val="center"/>
          </w:tcPr>
          <w:p w14:paraId="6D746074" w14:textId="17548510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1656" w:type="dxa"/>
            <w:vMerge w:val="restart"/>
            <w:vAlign w:val="center"/>
          </w:tcPr>
          <w:p w14:paraId="24A542CB" w14:textId="68ED1DD8" w:rsidR="006E16FB" w:rsidRPr="006E16FB" w:rsidRDefault="006E16FB" w:rsidP="006E16FB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1856" w:type="dxa"/>
            <w:vMerge w:val="restart"/>
            <w:vAlign w:val="center"/>
          </w:tcPr>
          <w:p w14:paraId="73003AF0" w14:textId="6E2D034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2813" w:type="dxa"/>
          </w:tcPr>
          <w:p w14:paraId="20816233" w14:textId="77777777" w:rsidR="006E16FB" w:rsidRPr="006454FF" w:rsidRDefault="006E16FB" w:rsidP="002A6C8D">
            <w:pPr>
              <w:spacing w:after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 для ввода логина </w:t>
            </w:r>
          </w:p>
          <w:p w14:paraId="6AE1F72E" w14:textId="1EA0F88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казанного при регистрации на сайте </w:t>
            </w:r>
          </w:p>
        </w:tc>
      </w:tr>
      <w:tr w:rsidR="006E16FB" w14:paraId="27D314C6" w14:textId="77777777" w:rsidTr="006E16FB">
        <w:tc>
          <w:tcPr>
            <w:tcW w:w="1508" w:type="dxa"/>
            <w:vAlign w:val="center"/>
          </w:tcPr>
          <w:p w14:paraId="6B023D08" w14:textId="206AF6C9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 </w:t>
            </w:r>
          </w:p>
        </w:tc>
        <w:tc>
          <w:tcPr>
            <w:tcW w:w="1512" w:type="dxa"/>
            <w:vAlign w:val="center"/>
          </w:tcPr>
          <w:p w14:paraId="4FEC493A" w14:textId="428A492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</w:t>
            </w:r>
          </w:p>
        </w:tc>
        <w:tc>
          <w:tcPr>
            <w:tcW w:w="1656" w:type="dxa"/>
            <w:vMerge/>
            <w:vAlign w:val="center"/>
          </w:tcPr>
          <w:p w14:paraId="36C21082" w14:textId="0AA3884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56" w:type="dxa"/>
            <w:vMerge/>
            <w:vAlign w:val="center"/>
          </w:tcPr>
          <w:p w14:paraId="4E002E48" w14:textId="66F01C74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13" w:type="dxa"/>
          </w:tcPr>
          <w:p w14:paraId="77FC5EF0" w14:textId="4E24FF4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Текстовое поле для ввода пароля (типа </w:t>
            </w:r>
            <w:proofErr w:type="spellStart"/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password</w:t>
            </w:r>
            <w:proofErr w:type="spellEnd"/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 </w:t>
            </w:r>
          </w:p>
        </w:tc>
      </w:tr>
      <w:tr w:rsidR="006E16FB" w14:paraId="41F3D540" w14:textId="77777777" w:rsidTr="006E16FB">
        <w:tc>
          <w:tcPr>
            <w:tcW w:w="1508" w:type="dxa"/>
            <w:vAlign w:val="center"/>
          </w:tcPr>
          <w:p w14:paraId="67D0C5DF" w14:textId="7C61799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йти </w:t>
            </w:r>
          </w:p>
        </w:tc>
        <w:tc>
          <w:tcPr>
            <w:tcW w:w="1512" w:type="dxa"/>
            <w:vAlign w:val="center"/>
          </w:tcPr>
          <w:p w14:paraId="4F43E2F6" w14:textId="428378C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1656" w:type="dxa"/>
            <w:vMerge/>
            <w:vAlign w:val="center"/>
          </w:tcPr>
          <w:p w14:paraId="7A66E73B" w14:textId="39FC15C7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56" w:type="dxa"/>
            <w:vMerge/>
            <w:vAlign w:val="center"/>
          </w:tcPr>
          <w:p w14:paraId="58C1C9E7" w14:textId="7B2C20B8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13" w:type="dxa"/>
          </w:tcPr>
          <w:p w14:paraId="1D6B8C58" w14:textId="0E217E60" w:rsidR="006E16FB" w:rsidRPr="002A6C8D" w:rsidRDefault="006E16FB" w:rsidP="006E16FB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 правильно введённом логине и </w:t>
            </w:r>
            <w:r w:rsidR="002A6C8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роле пользователь может зайти на сайт </w:t>
            </w:r>
          </w:p>
        </w:tc>
      </w:tr>
      <w:tr w:rsidR="006E16FB" w14:paraId="1E200AD1" w14:textId="77777777" w:rsidTr="006E16FB">
        <w:tc>
          <w:tcPr>
            <w:tcW w:w="1508" w:type="dxa"/>
          </w:tcPr>
          <w:p w14:paraId="50A9E4FA" w14:textId="4FB73F27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мощь со входом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512" w:type="dxa"/>
            <w:vAlign w:val="center"/>
          </w:tcPr>
          <w:p w14:paraId="20C222DD" w14:textId="43FEA9E9" w:rsidR="006E16FB" w:rsidRPr="006454FF" w:rsidRDefault="006E16FB" w:rsidP="006E16FB">
            <w:pP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1656" w:type="dxa"/>
            <w:vMerge/>
            <w:vAlign w:val="center"/>
          </w:tcPr>
          <w:p w14:paraId="52C03C2B" w14:textId="441908C2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56" w:type="dxa"/>
            <w:vMerge/>
            <w:vAlign w:val="center"/>
          </w:tcPr>
          <w:p w14:paraId="33D12D31" w14:textId="0A124D4C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13" w:type="dxa"/>
          </w:tcPr>
          <w:p w14:paraId="7ABF7608" w14:textId="1BC93B52" w:rsidR="006E16FB" w:rsidRPr="006454FF" w:rsidRDefault="006E16FB" w:rsidP="006E16F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</w:tbl>
    <w:p w14:paraId="6B3CE3CC" w14:textId="19FBF742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7249530D" w14:textId="0203FCC8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E053D3A" w14:textId="5A0AB93B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6870F136" w14:textId="4FE28A38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0DD6BDF" w14:textId="09802893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3625FBA2" w14:textId="6A3349EB" w:rsidR="006E16FB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6E16FB" w14:paraId="23E85D43" w14:textId="77777777" w:rsidTr="000A69EC">
        <w:tc>
          <w:tcPr>
            <w:tcW w:w="1869" w:type="dxa"/>
            <w:vAlign w:val="center"/>
          </w:tcPr>
          <w:p w14:paraId="4569B67D" w14:textId="54374D70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869" w:type="dxa"/>
            <w:vAlign w:val="center"/>
          </w:tcPr>
          <w:p w14:paraId="038AA145" w14:textId="68A2A97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1869" w:type="dxa"/>
          </w:tcPr>
          <w:p w14:paraId="78598EF5" w14:textId="434C03A9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1869" w:type="dxa"/>
          </w:tcPr>
          <w:p w14:paraId="1ECE445E" w14:textId="56354488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1869" w:type="dxa"/>
            <w:vAlign w:val="center"/>
          </w:tcPr>
          <w:p w14:paraId="6A218B42" w14:textId="549302F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6E16FB" w14:paraId="1FE2154D" w14:textId="77777777" w:rsidTr="001E5E93">
        <w:tc>
          <w:tcPr>
            <w:tcW w:w="1869" w:type="dxa"/>
          </w:tcPr>
          <w:p w14:paraId="244E979A" w14:textId="71860EC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Чат</w:t>
            </w:r>
          </w:p>
        </w:tc>
        <w:tc>
          <w:tcPr>
            <w:tcW w:w="1869" w:type="dxa"/>
            <w:vAlign w:val="center"/>
          </w:tcPr>
          <w:p w14:paraId="761AB4A0" w14:textId="3EF31CF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869" w:type="dxa"/>
            <w:vMerge w:val="restart"/>
            <w:vAlign w:val="center"/>
          </w:tcPr>
          <w:p w14:paraId="5AA7B99B" w14:textId="77777777" w:rsidR="006E16FB" w:rsidRPr="00636195" w:rsidRDefault="006E16FB" w:rsidP="006E16F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6F884480" w14:textId="77777777" w:rsidR="006E16FB" w:rsidRPr="006454FF" w:rsidRDefault="006E16FB" w:rsidP="006E16FB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4E64E689" w14:textId="77777777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  <w:p w14:paraId="0FECE486" w14:textId="77777777" w:rsidR="006E16FB" w:rsidRPr="00636195" w:rsidRDefault="006E16FB" w:rsidP="006E16FB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79905B7A" w14:textId="7B32B3C0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869" w:type="dxa"/>
            <w:vMerge w:val="restart"/>
            <w:vAlign w:val="center"/>
          </w:tcPr>
          <w:p w14:paraId="3212532E" w14:textId="2223647E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1869" w:type="dxa"/>
          </w:tcPr>
          <w:p w14:paraId="040DC8EE" w14:textId="0FAB6D61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  <w:tr w:rsidR="006E16FB" w14:paraId="53067C59" w14:textId="77777777" w:rsidTr="00343E5B">
        <w:tc>
          <w:tcPr>
            <w:tcW w:w="1869" w:type="dxa"/>
          </w:tcPr>
          <w:p w14:paraId="3F57DF59" w14:textId="3E8FCB7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рта</w:t>
            </w:r>
          </w:p>
        </w:tc>
        <w:tc>
          <w:tcPr>
            <w:tcW w:w="1869" w:type="dxa"/>
            <w:vAlign w:val="center"/>
          </w:tcPr>
          <w:p w14:paraId="292031E6" w14:textId="2D7CD0D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 </w:t>
            </w: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869" w:type="dxa"/>
            <w:vMerge/>
            <w:vAlign w:val="center"/>
          </w:tcPr>
          <w:p w14:paraId="532712DB" w14:textId="29481BF2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Merge/>
            <w:vAlign w:val="center"/>
          </w:tcPr>
          <w:p w14:paraId="1D0B2E48" w14:textId="60E7F8A6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14:paraId="50FB4803" w14:textId="2865C98A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  <w:tr w:rsidR="006E16FB" w14:paraId="072222DC" w14:textId="77777777" w:rsidTr="001E5E93">
        <w:tc>
          <w:tcPr>
            <w:tcW w:w="1869" w:type="dxa"/>
          </w:tcPr>
          <w:p w14:paraId="3ADD3355" w14:textId="63F17465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кидки недели</w:t>
            </w: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869" w:type="dxa"/>
            <w:vAlign w:val="center"/>
          </w:tcPr>
          <w:p w14:paraId="530704EA" w14:textId="410B288C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  </w:t>
            </w:r>
          </w:p>
        </w:tc>
        <w:tc>
          <w:tcPr>
            <w:tcW w:w="1869" w:type="dxa"/>
            <w:vMerge/>
            <w:vAlign w:val="center"/>
          </w:tcPr>
          <w:p w14:paraId="4F547852" w14:textId="576ABE3E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Merge/>
            <w:vAlign w:val="center"/>
          </w:tcPr>
          <w:p w14:paraId="7698D088" w14:textId="5C9ABE25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</w:tcPr>
          <w:p w14:paraId="5F84DD14" w14:textId="641F653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454F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 на другую страницу сайта </w:t>
            </w:r>
          </w:p>
        </w:tc>
      </w:tr>
      <w:tr w:rsidR="006E16FB" w14:paraId="24B4CE6E" w14:textId="77777777" w:rsidTr="001E5E93">
        <w:tc>
          <w:tcPr>
            <w:tcW w:w="1869" w:type="dxa"/>
          </w:tcPr>
          <w:p w14:paraId="439FF630" w14:textId="237BC1F5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</w:t>
            </w:r>
          </w:p>
        </w:tc>
        <w:tc>
          <w:tcPr>
            <w:tcW w:w="1869" w:type="dxa"/>
            <w:vAlign w:val="center"/>
          </w:tcPr>
          <w:p w14:paraId="6AB465FA" w14:textId="5DCCA3F3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869" w:type="dxa"/>
            <w:vMerge/>
            <w:vAlign w:val="center"/>
          </w:tcPr>
          <w:p w14:paraId="25B92028" w14:textId="47A88EBD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  <w:vMerge/>
            <w:vAlign w:val="center"/>
          </w:tcPr>
          <w:p w14:paraId="4A136D6E" w14:textId="75B6E7B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869" w:type="dxa"/>
          </w:tcPr>
          <w:p w14:paraId="6659F910" w14:textId="075E42FF" w:rsidR="006E16FB" w:rsidRDefault="006E16FB" w:rsidP="006E16FB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3619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и нажатии </w:t>
            </w:r>
            <w:r w:rsidR="002A6C8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исходит выход из аккаунта</w:t>
            </w:r>
          </w:p>
        </w:tc>
      </w:tr>
    </w:tbl>
    <w:p w14:paraId="4CA7B4EE" w14:textId="77777777" w:rsidR="006E16FB" w:rsidRPr="00BF0629" w:rsidRDefault="006E16FB" w:rsidP="006454FF">
      <w:pPr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</w:p>
    <w:p w14:paraId="701014DE" w14:textId="7BC0BB8B" w:rsidR="00BF0629" w:rsidRPr="00636195" w:rsidRDefault="0061150F" w:rsidP="0061150F">
      <w:pPr>
        <w:spacing w:after="36" w:line="24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лее рассмотреть принципы удобного 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UI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которые</w:t>
      </w:r>
      <w:r w:rsidR="00BF0629" w:rsidRPr="00BF06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 w:rsidRPr="006361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ыли использованы в работе.</w:t>
      </w:r>
    </w:p>
    <w:p w14:paraId="2BE7AF2B" w14:textId="59B9786D" w:rsidR="0061150F" w:rsidRPr="00636195" w:rsidRDefault="0061150F" w:rsidP="00BF0629">
      <w:pPr>
        <w:spacing w:after="36" w:line="240" w:lineRule="auto"/>
        <w:ind w:left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DFEBFD" w14:textId="77777777" w:rsidR="00883C7E" w:rsidRPr="00883C7E" w:rsidRDefault="00883C7E" w:rsidP="00883C7E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883C7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Принцип ясности</w:t>
      </w:r>
    </w:p>
    <w:p w14:paraId="316D0BE6" w14:textId="77777777" w:rsidR="00883C7E" w:rsidRPr="00883C7E" w:rsidRDefault="00883C7E" w:rsidP="00883C7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3C7E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каждой странице используются простые цвета и формы, каждый элемент легкодоступен и имеет ясное назначение</w:t>
      </w:r>
    </w:p>
    <w:p w14:paraId="3F6E38DE" w14:textId="77777777" w:rsidR="00883C7E" w:rsidRPr="00883C7E" w:rsidRDefault="00883C7E" w:rsidP="00883C7E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883C7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 Принцип простоты</w:t>
      </w:r>
    </w:p>
    <w:p w14:paraId="02886CFA" w14:textId="77777777" w:rsidR="00883C7E" w:rsidRPr="00883C7E" w:rsidRDefault="00883C7E" w:rsidP="00883C7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3C7E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фейс интуитивно понятен для пользователей.  Меню и элементы размещены таким образом, чтобы пользователям было могли за секунды находить нужную информацию и перемещаться по сайту.</w:t>
      </w:r>
    </w:p>
    <w:p w14:paraId="46C95B82" w14:textId="77777777" w:rsidR="00883C7E" w:rsidRPr="00883C7E" w:rsidRDefault="00883C7E" w:rsidP="00883C7E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883C7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. Принцип повторного использования</w:t>
      </w:r>
    </w:p>
    <w:p w14:paraId="35C855E8" w14:textId="77777777" w:rsidR="00883C7E" w:rsidRPr="00883C7E" w:rsidRDefault="00883C7E" w:rsidP="00883C7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3C7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оготип, кнопка для выхода из аккаунта, возможность связи с </w:t>
      </w:r>
      <w:proofErr w:type="spellStart"/>
      <w:r w:rsidRPr="00883C7E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.поддержкой</w:t>
      </w:r>
      <w:proofErr w:type="spellEnd"/>
      <w:r w:rsidRPr="00883C7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ходятся на большинстве страниц</w:t>
      </w:r>
    </w:p>
    <w:p w14:paraId="118054F0" w14:textId="14B97B9F" w:rsidR="0061150F" w:rsidRPr="00636195" w:rsidRDefault="0061150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36195">
        <w:rPr>
          <w:rFonts w:ascii="Times New Roman" w:hAnsi="Times New Roman" w:cs="Times New Roman"/>
          <w:b/>
          <w:bCs/>
          <w:sz w:val="28"/>
          <w:szCs w:val="28"/>
        </w:rPr>
        <w:t>Вывод.</w:t>
      </w:r>
    </w:p>
    <w:p w14:paraId="2AC83B8F" w14:textId="4DCA1532" w:rsidR="0061150F" w:rsidRPr="00636195" w:rsidRDefault="0061150F" w:rsidP="0061150F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636195">
        <w:rPr>
          <w:rFonts w:ascii="Times New Roman" w:hAnsi="Times New Roman" w:cs="Times New Roman"/>
          <w:sz w:val="28"/>
          <w:szCs w:val="28"/>
        </w:rPr>
        <w:t xml:space="preserve">В ходе работы получилось создать карту навигации для потенциально существующего мобильного приложения для любителей чая, а </w:t>
      </w:r>
      <w:r w:rsidR="00636195" w:rsidRPr="00636195">
        <w:rPr>
          <w:rFonts w:ascii="Times New Roman" w:hAnsi="Times New Roman" w:cs="Times New Roman"/>
          <w:sz w:val="28"/>
          <w:szCs w:val="28"/>
        </w:rPr>
        <w:t>также</w:t>
      </w:r>
      <w:r w:rsidRPr="00636195">
        <w:rPr>
          <w:rFonts w:ascii="Times New Roman" w:hAnsi="Times New Roman" w:cs="Times New Roman"/>
          <w:sz w:val="28"/>
          <w:szCs w:val="28"/>
        </w:rPr>
        <w:t xml:space="preserve"> попробовать создать макеты страниц мобильного приложения</w:t>
      </w:r>
      <w:r w:rsidR="00636195" w:rsidRPr="00636195">
        <w:rPr>
          <w:rFonts w:ascii="Times New Roman" w:hAnsi="Times New Roman" w:cs="Times New Roman"/>
          <w:sz w:val="28"/>
          <w:szCs w:val="28"/>
        </w:rPr>
        <w:t>, проявляя свой творческий потенциал и индивидуальность.</w:t>
      </w:r>
    </w:p>
    <w:sectPr w:rsidR="0061150F" w:rsidRPr="006361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C450FB"/>
    <w:multiLevelType w:val="hybridMultilevel"/>
    <w:tmpl w:val="2B50250E"/>
    <w:lvl w:ilvl="0" w:tplc="FE2ECCD2">
      <w:start w:val="1"/>
      <w:numFmt w:val="decimal"/>
      <w:lvlText w:val="%1."/>
      <w:lvlJc w:val="left"/>
      <w:pPr>
        <w:ind w:left="1068" w:hanging="360"/>
      </w:pPr>
      <w:rPr>
        <w:rFonts w:hint="default"/>
        <w:b/>
        <w:bCs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15EC"/>
    <w:rsid w:val="001A0C4A"/>
    <w:rsid w:val="002A6C8D"/>
    <w:rsid w:val="002C129A"/>
    <w:rsid w:val="0049565A"/>
    <w:rsid w:val="005C15EC"/>
    <w:rsid w:val="0061150F"/>
    <w:rsid w:val="00636195"/>
    <w:rsid w:val="006454FF"/>
    <w:rsid w:val="006E16FB"/>
    <w:rsid w:val="007E59CC"/>
    <w:rsid w:val="00883C7E"/>
    <w:rsid w:val="00BF0629"/>
    <w:rsid w:val="00E82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54C1FBE"/>
  <w15:chartTrackingRefBased/>
  <w15:docId w15:val="{CBC6A54B-D34E-497C-A9C0-141EAD416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BF062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F062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semiHidden/>
    <w:unhideWhenUsed/>
    <w:rsid w:val="00BF062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61150F"/>
    <w:pPr>
      <w:ind w:left="720"/>
      <w:contextualSpacing/>
    </w:pPr>
  </w:style>
  <w:style w:type="character" w:styleId="a5">
    <w:name w:val="Strong"/>
    <w:basedOn w:val="a0"/>
    <w:uiPriority w:val="22"/>
    <w:qFormat/>
    <w:rsid w:val="0061150F"/>
    <w:rPr>
      <w:b/>
      <w:bCs/>
    </w:rPr>
  </w:style>
  <w:style w:type="table" w:styleId="a6">
    <w:name w:val="Table Grid"/>
    <w:basedOn w:val="a1"/>
    <w:uiPriority w:val="39"/>
    <w:rsid w:val="006E16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211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52081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5C9A19-B879-4A02-9D15-7E876C9D6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6</Pages>
  <Words>513</Words>
  <Characters>292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5-16</dc:creator>
  <cp:keywords/>
  <dc:description/>
  <cp:lastModifiedBy>Kovaleva Xenia</cp:lastModifiedBy>
  <cp:revision>8</cp:revision>
  <dcterms:created xsi:type="dcterms:W3CDTF">2023-02-14T08:00:00Z</dcterms:created>
  <dcterms:modified xsi:type="dcterms:W3CDTF">2024-06-24T13:49:00Z</dcterms:modified>
</cp:coreProperties>
</file>